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6D4B" w:rsidRPr="00B3313F" w:rsidRDefault="00B3313F" w:rsidP="00B3313F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icro Toddler ALU</w:t>
      </w:r>
      <w:r w:rsidR="00BB6B93">
        <w:rPr>
          <w:rFonts w:ascii="Times New Roman" w:hAnsi="Times New Roman" w:cs="Times New Roman"/>
          <w:b/>
          <w:sz w:val="24"/>
          <w:szCs w:val="24"/>
        </w:rPr>
        <w:t xml:space="preserve"> assignment</w:t>
      </w:r>
    </w:p>
    <w:p w:rsidR="00992482" w:rsidRDefault="00992482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92482" w:rsidRDefault="00992482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92482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assignment is to create the ALU of the data path of Micro Toddler.  The ALU consists of an integer adder along with a logic unit that can perform typical logic operation on the input arguments.</w:t>
      </w: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B6B93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diagram of the structure of the ALU is shown below</w:t>
      </w: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7C1855" w:rsidP="00BB6B9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043" w:dyaOrig="5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pt;height:251.5pt" o:ole="">
            <v:imagedata r:id="rId4" o:title=""/>
          </v:shape>
          <o:OLEObject Type="Embed" ProgID="Visio.Drawing.11" ShapeID="_x0000_i1025" DrawAspect="Content" ObjectID="_1636794748" r:id="rId5"/>
        </w:object>
      </w: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B6B93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ing the logic unit adder and the previous mux_2_to_1x16 implement this structure in a VHDL structural architecture and simulate it with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alu.vhd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BB6B93" w:rsidRDefault="00BB6B93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F6117" w:rsidRPr="00FF6117" w:rsidRDefault="00FF6117" w:rsidP="00FE7F1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NPUTS</w:t>
      </w:r>
    </w:p>
    <w:p w:rsidR="00FF6117" w:rsidRDefault="00FF6117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,</w:t>
      </w:r>
      <w:proofErr w:type="gramEnd"/>
      <w:r>
        <w:rPr>
          <w:rFonts w:ascii="Times New Roman" w:hAnsi="Times New Roman" w:cs="Times New Roman"/>
          <w:sz w:val="24"/>
          <w:szCs w:val="24"/>
        </w:rPr>
        <w:t>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5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FF6117" w:rsidRDefault="00FF6117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lt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0 to 3)</w:t>
      </w:r>
    </w:p>
    <w:p w:rsidR="00FF6117" w:rsidRDefault="00FF6117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gramStart"/>
      <w:r>
        <w:rPr>
          <w:rFonts w:ascii="Times New Roman" w:hAnsi="Times New Roman" w:cs="Times New Roman"/>
          <w:sz w:val="24"/>
          <w:szCs w:val="24"/>
        </w:rPr>
        <w:t>,arlo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: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</w:p>
    <w:p w:rsidR="00FF6117" w:rsidRDefault="00FF6117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F6117" w:rsidRPr="00FF6117" w:rsidRDefault="00FF6117" w:rsidP="00FF611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UT</w:t>
      </w:r>
      <w:r>
        <w:rPr>
          <w:rFonts w:ascii="Times New Roman" w:hAnsi="Times New Roman" w:cs="Times New Roman"/>
          <w:b/>
          <w:sz w:val="24"/>
          <w:szCs w:val="24"/>
        </w:rPr>
        <w:t>PUTS</w:t>
      </w:r>
    </w:p>
    <w:p w:rsidR="00FF6117" w:rsidRDefault="00FF6117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res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5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FF6117" w:rsidRDefault="00FF6117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 std_logic</w:t>
      </w:r>
      <w:bookmarkStart w:id="0" w:name="_GoBack"/>
      <w:bookmarkEnd w:id="0"/>
    </w:p>
    <w:p w:rsidR="00FF6117" w:rsidRDefault="00FF6117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B6B93" w:rsidRDefault="00BB6B93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bmit your code and simulation results in a .doc file to </w:t>
      </w:r>
      <w:proofErr w:type="spellStart"/>
      <w:r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T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 CARMEN.</w:t>
      </w: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313F" w:rsidRDefault="00B3313F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36D4B" w:rsidRPr="00FE7F17" w:rsidRDefault="00536D4B" w:rsidP="00FE7F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536D4B" w:rsidRPr="00FE7F1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7F17"/>
    <w:rsid w:val="00280B4A"/>
    <w:rsid w:val="00297A56"/>
    <w:rsid w:val="002E4E07"/>
    <w:rsid w:val="00536D4B"/>
    <w:rsid w:val="00666AA2"/>
    <w:rsid w:val="007C1855"/>
    <w:rsid w:val="008B49E9"/>
    <w:rsid w:val="00992482"/>
    <w:rsid w:val="00AA1C4E"/>
    <w:rsid w:val="00B3313F"/>
    <w:rsid w:val="00BB6B93"/>
    <w:rsid w:val="00C6716C"/>
    <w:rsid w:val="00D35282"/>
    <w:rsid w:val="00D66433"/>
    <w:rsid w:val="00DF40E5"/>
    <w:rsid w:val="00FE7F17"/>
    <w:rsid w:val="00FF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2B94047D-37CB-4805-A652-F46201022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09</Words>
  <Characters>62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ne</dc:creator>
  <cp:keywords/>
  <dc:description/>
  <cp:lastModifiedBy>joanne</cp:lastModifiedBy>
  <cp:revision>3</cp:revision>
  <dcterms:created xsi:type="dcterms:W3CDTF">2019-12-02T17:22:00Z</dcterms:created>
  <dcterms:modified xsi:type="dcterms:W3CDTF">2019-12-02T17:26:00Z</dcterms:modified>
</cp:coreProperties>
</file>